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E3002F3" w14:textId="4A047E2B" w:rsidR="00C23D05" w:rsidRPr="00795C56" w:rsidRDefault="003F169A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1.</w:t>
      </w:r>
      <w:r w:rsidRPr="00795C56">
        <w:rPr>
          <w:rFonts w:ascii="Times New Roman" w:eastAsia="宋体" w:hAnsi="Times New Roman" w:cs="Times New Roman"/>
        </w:rPr>
        <w:tab/>
      </w:r>
      <w:r w:rsidR="00E57135" w:rsidRPr="00795C56">
        <w:rPr>
          <w:rFonts w:ascii="Times New Roman" w:eastAsia="宋体" w:hAnsi="Times New Roman" w:cs="Times New Roman"/>
        </w:rPr>
        <w:t>概念</w:t>
      </w:r>
    </w:p>
    <w:p w14:paraId="7AC1A7F0" w14:textId="720D13D6" w:rsidR="00A935E9" w:rsidRPr="00795C56" w:rsidRDefault="00537F16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proofErr w:type="spellStart"/>
      <w:r w:rsidR="00AD21FA" w:rsidRPr="00795C56">
        <w:rPr>
          <w:rFonts w:ascii="Times New Roman" w:eastAsia="宋体" w:hAnsi="Times New Roman" w:cs="Times New Roman"/>
        </w:rPr>
        <w:t>CopyOnWriteArrayList</w:t>
      </w:r>
      <w:proofErr w:type="spellEnd"/>
      <w:r w:rsidR="00AD21FA" w:rsidRPr="00795C56">
        <w:rPr>
          <w:rFonts w:ascii="Times New Roman" w:eastAsia="宋体" w:hAnsi="Times New Roman" w:cs="Times New Roman"/>
        </w:rPr>
        <w:t>为</w:t>
      </w:r>
      <w:r w:rsidR="00F00FCF" w:rsidRPr="00795C56">
        <w:rPr>
          <w:rFonts w:ascii="Times New Roman" w:eastAsia="宋体" w:hAnsi="Times New Roman" w:cs="Times New Roman"/>
        </w:rPr>
        <w:t>写时复制容器</w:t>
      </w:r>
      <w:r w:rsidR="00AD21FA" w:rsidRPr="00795C56">
        <w:rPr>
          <w:rFonts w:ascii="Times New Roman" w:eastAsia="宋体" w:hAnsi="Times New Roman" w:cs="Times New Roman"/>
        </w:rPr>
        <w:t>。对于一个共享的</w:t>
      </w:r>
      <w:proofErr w:type="spellStart"/>
      <w:r w:rsidR="00AD21FA" w:rsidRPr="00795C56">
        <w:rPr>
          <w:rFonts w:ascii="Times New Roman" w:eastAsia="宋体" w:hAnsi="Times New Roman" w:cs="Times New Roman"/>
        </w:rPr>
        <w:t>CopyOnWriteArrayList</w:t>
      </w:r>
      <w:proofErr w:type="spellEnd"/>
      <w:r w:rsidR="00AD21FA" w:rsidRPr="00795C56">
        <w:rPr>
          <w:rFonts w:ascii="Times New Roman" w:eastAsia="宋体" w:hAnsi="Times New Roman" w:cs="Times New Roman"/>
        </w:rPr>
        <w:t>，一个线程要向其中添加一个数据的时候，会首先复制一个完整的副本，把数据添加到副本中，然后再将原来的</w:t>
      </w:r>
      <w:proofErr w:type="spellStart"/>
      <w:r w:rsidR="00AD21FA" w:rsidRPr="00795C56">
        <w:rPr>
          <w:rFonts w:ascii="Times New Roman" w:eastAsia="宋体" w:hAnsi="Times New Roman" w:cs="Times New Roman"/>
        </w:rPr>
        <w:t>CopyOnWriteArrayList</w:t>
      </w:r>
      <w:proofErr w:type="spellEnd"/>
      <w:r w:rsidR="00AD21FA" w:rsidRPr="00795C56">
        <w:rPr>
          <w:rFonts w:ascii="Times New Roman" w:eastAsia="宋体" w:hAnsi="Times New Roman" w:cs="Times New Roman"/>
        </w:rPr>
        <w:t>的引用指向该副本。</w:t>
      </w:r>
      <w:r w:rsidR="00FD7EB7" w:rsidRPr="00795C56">
        <w:rPr>
          <w:rFonts w:ascii="Times New Roman" w:eastAsia="宋体" w:hAnsi="Times New Roman" w:cs="Times New Roman"/>
        </w:rPr>
        <w:t>在写入数据的过程中，并不影响读，读数据的线程仍然在原</w:t>
      </w:r>
      <w:proofErr w:type="spellStart"/>
      <w:r w:rsidR="00FD7EB7" w:rsidRPr="00795C56">
        <w:rPr>
          <w:rFonts w:ascii="Times New Roman" w:eastAsia="宋体" w:hAnsi="Times New Roman" w:cs="Times New Roman"/>
        </w:rPr>
        <w:t>CopyOnWriteArrayList</w:t>
      </w:r>
      <w:proofErr w:type="spellEnd"/>
      <w:r w:rsidR="00FD7EB7" w:rsidRPr="00795C56">
        <w:rPr>
          <w:rFonts w:ascii="Times New Roman" w:eastAsia="宋体" w:hAnsi="Times New Roman" w:cs="Times New Roman"/>
        </w:rPr>
        <w:t>中读取。</w:t>
      </w:r>
    </w:p>
    <w:p w14:paraId="17233DAC" w14:textId="5CC3C2E5" w:rsidR="00706950" w:rsidRPr="00795C56" w:rsidRDefault="00E84E64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2.</w:t>
      </w:r>
      <w:r w:rsidRPr="00795C56">
        <w:rPr>
          <w:rFonts w:ascii="Times New Roman" w:eastAsia="宋体" w:hAnsi="Times New Roman" w:cs="Times New Roman"/>
        </w:rPr>
        <w:tab/>
      </w:r>
      <w:r w:rsidR="003264BD" w:rsidRPr="00795C56">
        <w:rPr>
          <w:rFonts w:ascii="Times New Roman" w:eastAsia="宋体" w:hAnsi="Times New Roman" w:cs="Times New Roman"/>
        </w:rPr>
        <w:t>适用场景</w:t>
      </w:r>
    </w:p>
    <w:p w14:paraId="5D18B942" w14:textId="7ABEFA5D" w:rsidR="003264BD" w:rsidRDefault="003264BD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="00EE3A05" w:rsidRPr="00795C56">
        <w:rPr>
          <w:rFonts w:ascii="Times New Roman" w:eastAsia="宋体" w:hAnsi="Times New Roman" w:cs="Times New Roman"/>
        </w:rPr>
        <w:t>读多写少的并发场景。</w:t>
      </w:r>
    </w:p>
    <w:p w14:paraId="0B97CB48" w14:textId="595E489F" w:rsidR="003E3B47" w:rsidRPr="00795C56" w:rsidRDefault="003E3B47" w:rsidP="003E3B47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思想：读写分离</w:t>
      </w:r>
    </w:p>
    <w:p w14:paraId="16D4C103" w14:textId="32A12779" w:rsidR="006C61D3" w:rsidRDefault="00F22F21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3.</w:t>
      </w:r>
      <w:r w:rsidRPr="00795C56">
        <w:rPr>
          <w:rFonts w:ascii="Times New Roman" w:eastAsia="宋体" w:hAnsi="Times New Roman" w:cs="Times New Roman"/>
        </w:rPr>
        <w:tab/>
      </w:r>
      <w:r w:rsidRPr="00795C56">
        <w:rPr>
          <w:rFonts w:ascii="Times New Roman" w:eastAsia="宋体" w:hAnsi="Times New Roman" w:cs="Times New Roman"/>
        </w:rPr>
        <w:t>原理</w:t>
      </w:r>
    </w:p>
    <w:p w14:paraId="6B740D2B" w14:textId="3B27409A" w:rsidR="00E76A1A" w:rsidRPr="00795C56" w:rsidRDefault="00E76A1A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 w:hint="eastAsia"/>
        </w:rPr>
        <w:t>在原有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数据的容器上添加一个</w:t>
      </w:r>
      <w:r w:rsidR="008E5866">
        <w:rPr>
          <w:rFonts w:ascii="Times New Roman" w:eastAsia="宋体" w:hAnsi="Times New Roman" w:cs="Times New Roman" w:hint="eastAsia"/>
        </w:rPr>
        <w:t>元素</w:t>
      </w:r>
      <w:r>
        <w:rPr>
          <w:rFonts w:ascii="Times New Roman" w:eastAsia="宋体" w:hAnsi="Times New Roman" w:cs="Times New Roman" w:hint="eastAsia"/>
        </w:rPr>
        <w:t>4</w:t>
      </w:r>
      <w:r w:rsidR="008E5866">
        <w:rPr>
          <w:rFonts w:ascii="Times New Roman" w:eastAsia="宋体" w:hAnsi="Times New Roman" w:cs="Times New Roman" w:hint="eastAsia"/>
        </w:rPr>
        <w:t>。</w:t>
      </w:r>
    </w:p>
    <w:p w14:paraId="76FF915A" w14:textId="0D767CDB" w:rsidR="00EC5FA6" w:rsidRPr="00795C56" w:rsidRDefault="00EC5FA6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Pr="00795C56">
        <w:rPr>
          <w:rFonts w:ascii="Times New Roman" w:eastAsia="宋体" w:hAnsi="Times New Roman" w:cs="Times New Roman"/>
        </w:rPr>
        <w:t>首先创建</w:t>
      </w:r>
      <w:r w:rsidR="00B53A75" w:rsidRPr="00795C56">
        <w:rPr>
          <w:rFonts w:ascii="Times New Roman" w:eastAsia="宋体" w:hAnsi="Times New Roman" w:cs="Times New Roman"/>
        </w:rPr>
        <w:t>原容器的</w:t>
      </w:r>
      <w:r w:rsidRPr="00795C56">
        <w:rPr>
          <w:rFonts w:ascii="Times New Roman" w:eastAsia="宋体" w:hAnsi="Times New Roman" w:cs="Times New Roman"/>
        </w:rPr>
        <w:t>副本</w:t>
      </w:r>
    </w:p>
    <w:p w14:paraId="22D6A594" w14:textId="7DA0ADA6" w:rsidR="00315E66" w:rsidRPr="00795C56" w:rsidRDefault="003F7BD8" w:rsidP="00EC5FA6">
      <w:pPr>
        <w:jc w:val="center"/>
        <w:rPr>
          <w:rFonts w:ascii="Times New Roman" w:eastAsia="宋体" w:hAnsi="Times New Roman" w:cs="Times New Roman"/>
        </w:rPr>
      </w:pPr>
      <w:r>
        <w:object w:dxaOrig="9405" w:dyaOrig="2686" w14:anchorId="15F003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75pt;height:95.25pt" o:ole="">
            <v:imagedata r:id="rId6" o:title=""/>
          </v:shape>
          <o:OLEObject Type="Embed" ProgID="Visio.Drawing.15" ShapeID="_x0000_i1025" DrawAspect="Content" ObjectID="_1597664449" r:id="rId7"/>
        </w:object>
      </w:r>
    </w:p>
    <w:p w14:paraId="0257F8D6" w14:textId="5637CF7A" w:rsidR="00E76A1A" w:rsidRPr="00795C56" w:rsidRDefault="00D652BF" w:rsidP="00E76A1A">
      <w:pPr>
        <w:jc w:val="center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图</w:t>
      </w:r>
      <w:r w:rsidRPr="00795C56">
        <w:rPr>
          <w:rFonts w:ascii="Times New Roman" w:eastAsia="宋体" w:hAnsi="Times New Roman" w:cs="Times New Roman"/>
        </w:rPr>
        <w:t xml:space="preserve"> 1</w:t>
      </w:r>
    </w:p>
    <w:p w14:paraId="231D67F0" w14:textId="361F6126" w:rsidR="00312AAC" w:rsidRDefault="00795C56" w:rsidP="00312AAC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Pr="00795C56">
        <w:rPr>
          <w:rFonts w:ascii="Times New Roman" w:eastAsia="宋体" w:hAnsi="Times New Roman" w:cs="Times New Roman"/>
        </w:rPr>
        <w:t>然后，把数据添加到</w:t>
      </w:r>
      <w:r w:rsidR="00E76A1A">
        <w:rPr>
          <w:rFonts w:ascii="Times New Roman" w:eastAsia="宋体" w:hAnsi="Times New Roman" w:cs="Times New Roman" w:hint="eastAsia"/>
        </w:rPr>
        <w:t>副本容器中</w:t>
      </w:r>
    </w:p>
    <w:p w14:paraId="6CDEC2DF" w14:textId="56A73C25" w:rsidR="00E76A1A" w:rsidRDefault="003F7BD8" w:rsidP="00132654">
      <w:pPr>
        <w:jc w:val="center"/>
      </w:pPr>
      <w:r>
        <w:object w:dxaOrig="9405" w:dyaOrig="870" w14:anchorId="7C65AC0C">
          <v:shape id="_x0000_i1026" type="#_x0000_t75" style="width:333.75pt;height:30.75pt" o:ole="">
            <v:imagedata r:id="rId8" o:title=""/>
          </v:shape>
          <o:OLEObject Type="Embed" ProgID="Visio.Drawing.15" ShapeID="_x0000_i1026" DrawAspect="Content" ObjectID="_1597664450" r:id="rId9"/>
        </w:object>
      </w:r>
    </w:p>
    <w:p w14:paraId="0737899F" w14:textId="17F110BB" w:rsidR="00132654" w:rsidRDefault="00132654" w:rsidP="00132654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2</w:t>
      </w:r>
    </w:p>
    <w:p w14:paraId="00F87A41" w14:textId="0C442378" w:rsidR="00E76A1A" w:rsidRDefault="002E7D8E" w:rsidP="00312AAC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 w:hint="eastAsia"/>
        </w:rPr>
        <w:t>最后，把原容器的引用指向副本容器</w:t>
      </w:r>
    </w:p>
    <w:p w14:paraId="2D116B51" w14:textId="66175FF4" w:rsidR="002E7D8E" w:rsidRDefault="00D052E3" w:rsidP="00D052E3">
      <w:pPr>
        <w:jc w:val="center"/>
      </w:pPr>
      <w:r>
        <w:object w:dxaOrig="8161" w:dyaOrig="2686" w14:anchorId="3BD35880">
          <v:shape id="_x0000_i1027" type="#_x0000_t75" style="width:296.25pt;height:97.5pt" o:ole="">
            <v:imagedata r:id="rId10" o:title=""/>
          </v:shape>
          <o:OLEObject Type="Embed" ProgID="Visio.Drawing.15" ShapeID="_x0000_i1027" DrawAspect="Content" ObjectID="_1597664451" r:id="rId11"/>
        </w:object>
      </w:r>
    </w:p>
    <w:p w14:paraId="29C8EF0E" w14:textId="7AC31F5A" w:rsidR="00D052E3" w:rsidRDefault="00D052E3" w:rsidP="00D052E3">
      <w:pPr>
        <w:jc w:val="center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图</w:t>
      </w:r>
      <w:r>
        <w:rPr>
          <w:rFonts w:ascii="Times New Roman" w:eastAsia="宋体" w:hAnsi="Times New Roman" w:cs="Times New Roman" w:hint="eastAsia"/>
        </w:rPr>
        <w:t xml:space="preserve"> 3</w:t>
      </w:r>
    </w:p>
    <w:p w14:paraId="2A96AA65" w14:textId="7E5ABEE1" w:rsidR="00F5654D" w:rsidRPr="00795C56" w:rsidRDefault="00F5654D" w:rsidP="00F5654D">
      <w:pPr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</w:r>
      <w:r>
        <w:rPr>
          <w:rFonts w:ascii="Times New Roman" w:eastAsia="宋体" w:hAnsi="Times New Roman" w:cs="Times New Roman" w:hint="eastAsia"/>
        </w:rPr>
        <w:t>问题：并发写不还是会有问题吗</w:t>
      </w:r>
      <w:r w:rsidR="00CD6AD4">
        <w:rPr>
          <w:rFonts w:ascii="Times New Roman" w:eastAsia="宋体" w:hAnsi="Times New Roman" w:cs="Times New Roman" w:hint="eastAsia"/>
        </w:rPr>
        <w:t>（创建多个副本</w:t>
      </w:r>
      <w:bookmarkStart w:id="0" w:name="_GoBack"/>
      <w:bookmarkEnd w:id="0"/>
      <w:r w:rsidR="00CD6AD4"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？</w:t>
      </w:r>
      <w:r w:rsidR="00133503">
        <w:rPr>
          <w:rFonts w:ascii="Times New Roman" w:eastAsia="宋体" w:hAnsi="Times New Roman" w:cs="Times New Roman" w:hint="eastAsia"/>
        </w:rPr>
        <w:t>-</w:t>
      </w:r>
      <w:r w:rsidR="00133503">
        <w:rPr>
          <w:rFonts w:ascii="Times New Roman" w:eastAsia="宋体" w:hAnsi="Times New Roman" w:cs="Times New Roman"/>
        </w:rPr>
        <w:t>-----&gt;</w:t>
      </w:r>
      <w:r>
        <w:rPr>
          <w:rFonts w:ascii="Times New Roman" w:eastAsia="宋体" w:hAnsi="Times New Roman" w:cs="Times New Roman" w:hint="eastAsia"/>
        </w:rPr>
        <w:t>源码</w:t>
      </w:r>
    </w:p>
    <w:p w14:paraId="1307549C" w14:textId="4995728A" w:rsidR="00315E66" w:rsidRPr="00795C56" w:rsidRDefault="002079D6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4.</w:t>
      </w:r>
      <w:r w:rsidRPr="00795C56">
        <w:rPr>
          <w:rFonts w:ascii="Times New Roman" w:eastAsia="宋体" w:hAnsi="Times New Roman" w:cs="Times New Roman"/>
        </w:rPr>
        <w:tab/>
      </w:r>
      <w:r w:rsidR="006C61D3" w:rsidRPr="00795C56">
        <w:rPr>
          <w:rFonts w:ascii="Times New Roman" w:eastAsia="宋体" w:hAnsi="Times New Roman" w:cs="Times New Roman"/>
        </w:rPr>
        <w:t>源码</w:t>
      </w:r>
    </w:p>
    <w:p w14:paraId="2ED11021" w14:textId="77777777" w:rsidR="00A1119F" w:rsidRPr="00795C56" w:rsidRDefault="00F22F21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="00A1119F" w:rsidRPr="00795C56">
        <w:rPr>
          <w:rFonts w:ascii="Times New Roman" w:eastAsia="宋体" w:hAnsi="Times New Roman" w:cs="Times New Roman"/>
        </w:rPr>
        <w:t xml:space="preserve">public </w:t>
      </w:r>
      <w:proofErr w:type="spellStart"/>
      <w:r w:rsidR="00A1119F" w:rsidRPr="00795C56">
        <w:rPr>
          <w:rFonts w:ascii="Times New Roman" w:eastAsia="宋体" w:hAnsi="Times New Roman" w:cs="Times New Roman"/>
        </w:rPr>
        <w:t>boolean</w:t>
      </w:r>
      <w:proofErr w:type="spellEnd"/>
      <w:r w:rsidR="00A1119F" w:rsidRPr="00795C56">
        <w:rPr>
          <w:rFonts w:ascii="Times New Roman" w:eastAsia="宋体" w:hAnsi="Times New Roman" w:cs="Times New Roman"/>
        </w:rPr>
        <w:t xml:space="preserve"> </w:t>
      </w:r>
      <w:proofErr w:type="gramStart"/>
      <w:r w:rsidR="00A1119F" w:rsidRPr="00795C56">
        <w:rPr>
          <w:rFonts w:ascii="Times New Roman" w:eastAsia="宋体" w:hAnsi="Times New Roman" w:cs="Times New Roman"/>
        </w:rPr>
        <w:t>add(</w:t>
      </w:r>
      <w:proofErr w:type="gramEnd"/>
      <w:r w:rsidR="00A1119F" w:rsidRPr="00795C56">
        <w:rPr>
          <w:rFonts w:ascii="Times New Roman" w:eastAsia="宋体" w:hAnsi="Times New Roman" w:cs="Times New Roman"/>
        </w:rPr>
        <w:t>E e) {</w:t>
      </w:r>
    </w:p>
    <w:p w14:paraId="25648234" w14:textId="1D393274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</w:t>
      </w:r>
      <w:r w:rsidRPr="00795C56">
        <w:rPr>
          <w:rFonts w:ascii="Times New Roman" w:eastAsia="宋体" w:hAnsi="Times New Roman" w:cs="Times New Roman"/>
        </w:rPr>
        <w:tab/>
        <w:t xml:space="preserve">final </w:t>
      </w:r>
      <w:proofErr w:type="spellStart"/>
      <w:r w:rsidRPr="00795C56">
        <w:rPr>
          <w:rFonts w:ascii="Times New Roman" w:eastAsia="宋体" w:hAnsi="Times New Roman" w:cs="Times New Roman"/>
        </w:rPr>
        <w:t>ReentrantLock</w:t>
      </w:r>
      <w:proofErr w:type="spellEnd"/>
      <w:r w:rsidRPr="00795C56">
        <w:rPr>
          <w:rFonts w:ascii="Times New Roman" w:eastAsia="宋体" w:hAnsi="Times New Roman" w:cs="Times New Roman"/>
        </w:rPr>
        <w:t xml:space="preserve"> lock = </w:t>
      </w:r>
      <w:proofErr w:type="spellStart"/>
      <w:proofErr w:type="gramStart"/>
      <w:r w:rsidRPr="00795C56">
        <w:rPr>
          <w:rFonts w:ascii="Times New Roman" w:eastAsia="宋体" w:hAnsi="Times New Roman" w:cs="Times New Roman"/>
        </w:rPr>
        <w:t>this.lock</w:t>
      </w:r>
      <w:proofErr w:type="spellEnd"/>
      <w:proofErr w:type="gramEnd"/>
      <w:r w:rsidRPr="00795C56">
        <w:rPr>
          <w:rFonts w:ascii="Times New Roman" w:eastAsia="宋体" w:hAnsi="Times New Roman" w:cs="Times New Roman"/>
        </w:rPr>
        <w:t>;</w:t>
      </w:r>
    </w:p>
    <w:p w14:paraId="1BE3DD6C" w14:textId="36514EAE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</w:t>
      </w:r>
      <w:r w:rsidRPr="00795C56">
        <w:rPr>
          <w:rFonts w:ascii="Times New Roman" w:eastAsia="宋体" w:hAnsi="Times New Roman" w:cs="Times New Roman"/>
        </w:rPr>
        <w:tab/>
      </w:r>
      <w:proofErr w:type="spellStart"/>
      <w:proofErr w:type="gramStart"/>
      <w:r w:rsidRPr="00795C56">
        <w:rPr>
          <w:rFonts w:ascii="Times New Roman" w:eastAsia="宋体" w:hAnsi="Times New Roman" w:cs="Times New Roman"/>
        </w:rPr>
        <w:t>lock.lock</w:t>
      </w:r>
      <w:proofErr w:type="spellEnd"/>
      <w:proofErr w:type="gramEnd"/>
      <w:r w:rsidRPr="00795C56">
        <w:rPr>
          <w:rFonts w:ascii="Times New Roman" w:eastAsia="宋体" w:hAnsi="Times New Roman" w:cs="Times New Roman"/>
        </w:rPr>
        <w:t>();</w:t>
      </w:r>
    </w:p>
    <w:p w14:paraId="0FB22FDF" w14:textId="6D8DCCC7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</w:t>
      </w:r>
      <w:r w:rsidRPr="00795C56">
        <w:rPr>
          <w:rFonts w:ascii="Times New Roman" w:eastAsia="宋体" w:hAnsi="Times New Roman" w:cs="Times New Roman"/>
        </w:rPr>
        <w:tab/>
        <w:t>try {</w:t>
      </w:r>
    </w:p>
    <w:p w14:paraId="41E33F9D" w14:textId="73F5EE0B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</w:r>
      <w:proofErr w:type="gramStart"/>
      <w:r w:rsidRPr="00795C56">
        <w:rPr>
          <w:rFonts w:ascii="Times New Roman" w:eastAsia="宋体" w:hAnsi="Times New Roman" w:cs="Times New Roman"/>
        </w:rPr>
        <w:t>Object[</w:t>
      </w:r>
      <w:proofErr w:type="gramEnd"/>
      <w:r w:rsidRPr="00795C56">
        <w:rPr>
          <w:rFonts w:ascii="Times New Roman" w:eastAsia="宋体" w:hAnsi="Times New Roman" w:cs="Times New Roman"/>
        </w:rPr>
        <w:t xml:space="preserve">] elements = </w:t>
      </w:r>
      <w:proofErr w:type="spellStart"/>
      <w:r w:rsidRPr="00795C56">
        <w:rPr>
          <w:rFonts w:ascii="Times New Roman" w:eastAsia="宋体" w:hAnsi="Times New Roman" w:cs="Times New Roman"/>
        </w:rPr>
        <w:t>getArray</w:t>
      </w:r>
      <w:proofErr w:type="spellEnd"/>
      <w:r w:rsidRPr="00795C56">
        <w:rPr>
          <w:rFonts w:ascii="Times New Roman" w:eastAsia="宋体" w:hAnsi="Times New Roman" w:cs="Times New Roman"/>
        </w:rPr>
        <w:t>();</w:t>
      </w:r>
    </w:p>
    <w:p w14:paraId="460C31B4" w14:textId="3CBA10A9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  <w:t xml:space="preserve">int </w:t>
      </w:r>
      <w:proofErr w:type="spellStart"/>
      <w:r w:rsidRPr="00795C56">
        <w:rPr>
          <w:rFonts w:ascii="Times New Roman" w:eastAsia="宋体" w:hAnsi="Times New Roman" w:cs="Times New Roman"/>
        </w:rPr>
        <w:t>len</w:t>
      </w:r>
      <w:proofErr w:type="spellEnd"/>
      <w:r w:rsidRPr="00795C56">
        <w:rPr>
          <w:rFonts w:ascii="Times New Roman" w:eastAsia="宋体" w:hAnsi="Times New Roman" w:cs="Times New Roman"/>
        </w:rPr>
        <w:t xml:space="preserve"> = </w:t>
      </w:r>
      <w:proofErr w:type="spellStart"/>
      <w:proofErr w:type="gramStart"/>
      <w:r w:rsidRPr="00795C56">
        <w:rPr>
          <w:rFonts w:ascii="Times New Roman" w:eastAsia="宋体" w:hAnsi="Times New Roman" w:cs="Times New Roman"/>
        </w:rPr>
        <w:t>elements.length</w:t>
      </w:r>
      <w:proofErr w:type="spellEnd"/>
      <w:proofErr w:type="gramEnd"/>
      <w:r w:rsidRPr="00795C56">
        <w:rPr>
          <w:rFonts w:ascii="Times New Roman" w:eastAsia="宋体" w:hAnsi="Times New Roman" w:cs="Times New Roman"/>
        </w:rPr>
        <w:t>;</w:t>
      </w:r>
    </w:p>
    <w:p w14:paraId="5CDBA972" w14:textId="491DF631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</w:r>
      <w:proofErr w:type="gramStart"/>
      <w:r w:rsidRPr="00795C56">
        <w:rPr>
          <w:rFonts w:ascii="Times New Roman" w:eastAsia="宋体" w:hAnsi="Times New Roman" w:cs="Times New Roman"/>
        </w:rPr>
        <w:t>Object[</w:t>
      </w:r>
      <w:proofErr w:type="gramEnd"/>
      <w:r w:rsidRPr="00795C56">
        <w:rPr>
          <w:rFonts w:ascii="Times New Roman" w:eastAsia="宋体" w:hAnsi="Times New Roman" w:cs="Times New Roman"/>
        </w:rPr>
        <w:t xml:space="preserve">] </w:t>
      </w:r>
      <w:proofErr w:type="spellStart"/>
      <w:r w:rsidRPr="00795C56">
        <w:rPr>
          <w:rFonts w:ascii="Times New Roman" w:eastAsia="宋体" w:hAnsi="Times New Roman" w:cs="Times New Roman"/>
        </w:rPr>
        <w:t>newElements</w:t>
      </w:r>
      <w:proofErr w:type="spellEnd"/>
      <w:r w:rsidRPr="00795C56">
        <w:rPr>
          <w:rFonts w:ascii="Times New Roman" w:eastAsia="宋体" w:hAnsi="Times New Roman" w:cs="Times New Roman"/>
        </w:rPr>
        <w:t xml:space="preserve"> = </w:t>
      </w:r>
      <w:proofErr w:type="spellStart"/>
      <w:r w:rsidRPr="00795C56">
        <w:rPr>
          <w:rFonts w:ascii="Times New Roman" w:eastAsia="宋体" w:hAnsi="Times New Roman" w:cs="Times New Roman"/>
        </w:rPr>
        <w:t>Arrays.copyOf</w:t>
      </w:r>
      <w:proofErr w:type="spellEnd"/>
      <w:r w:rsidRPr="00795C56">
        <w:rPr>
          <w:rFonts w:ascii="Times New Roman" w:eastAsia="宋体" w:hAnsi="Times New Roman" w:cs="Times New Roman"/>
        </w:rPr>
        <w:t xml:space="preserve">(elements, </w:t>
      </w:r>
      <w:proofErr w:type="spellStart"/>
      <w:r w:rsidRPr="00795C56">
        <w:rPr>
          <w:rFonts w:ascii="Times New Roman" w:eastAsia="宋体" w:hAnsi="Times New Roman" w:cs="Times New Roman"/>
        </w:rPr>
        <w:t>len</w:t>
      </w:r>
      <w:proofErr w:type="spellEnd"/>
      <w:r w:rsidRPr="00795C56">
        <w:rPr>
          <w:rFonts w:ascii="Times New Roman" w:eastAsia="宋体" w:hAnsi="Times New Roman" w:cs="Times New Roman"/>
        </w:rPr>
        <w:t xml:space="preserve"> + 1);</w:t>
      </w:r>
    </w:p>
    <w:p w14:paraId="72005932" w14:textId="1D7A84A1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</w:r>
      <w:proofErr w:type="spellStart"/>
      <w:r w:rsidRPr="00795C56">
        <w:rPr>
          <w:rFonts w:ascii="Times New Roman" w:eastAsia="宋体" w:hAnsi="Times New Roman" w:cs="Times New Roman"/>
        </w:rPr>
        <w:t>newElements</w:t>
      </w:r>
      <w:proofErr w:type="spellEnd"/>
      <w:r w:rsidRPr="00795C56">
        <w:rPr>
          <w:rFonts w:ascii="Times New Roman" w:eastAsia="宋体" w:hAnsi="Times New Roman" w:cs="Times New Roman"/>
        </w:rPr>
        <w:t>[</w:t>
      </w:r>
      <w:proofErr w:type="spellStart"/>
      <w:r w:rsidRPr="00795C56">
        <w:rPr>
          <w:rFonts w:ascii="Times New Roman" w:eastAsia="宋体" w:hAnsi="Times New Roman" w:cs="Times New Roman"/>
        </w:rPr>
        <w:t>len</w:t>
      </w:r>
      <w:proofErr w:type="spellEnd"/>
      <w:r w:rsidRPr="00795C56">
        <w:rPr>
          <w:rFonts w:ascii="Times New Roman" w:eastAsia="宋体" w:hAnsi="Times New Roman" w:cs="Times New Roman"/>
        </w:rPr>
        <w:t>] = e;</w:t>
      </w:r>
    </w:p>
    <w:p w14:paraId="126ACAC1" w14:textId="003ECB44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</w:r>
      <w:proofErr w:type="spellStart"/>
      <w:r w:rsidRPr="00795C56">
        <w:rPr>
          <w:rFonts w:ascii="Times New Roman" w:eastAsia="宋体" w:hAnsi="Times New Roman" w:cs="Times New Roman"/>
        </w:rPr>
        <w:t>setArray</w:t>
      </w:r>
      <w:proofErr w:type="spellEnd"/>
      <w:r w:rsidRPr="00795C56">
        <w:rPr>
          <w:rFonts w:ascii="Times New Roman" w:eastAsia="宋体" w:hAnsi="Times New Roman" w:cs="Times New Roman"/>
        </w:rPr>
        <w:t>(</w:t>
      </w:r>
      <w:proofErr w:type="spellStart"/>
      <w:r w:rsidRPr="00795C56">
        <w:rPr>
          <w:rFonts w:ascii="Times New Roman" w:eastAsia="宋体" w:hAnsi="Times New Roman" w:cs="Times New Roman"/>
        </w:rPr>
        <w:t>newElements</w:t>
      </w:r>
      <w:proofErr w:type="spellEnd"/>
      <w:r w:rsidRPr="00795C56">
        <w:rPr>
          <w:rFonts w:ascii="Times New Roman" w:eastAsia="宋体" w:hAnsi="Times New Roman" w:cs="Times New Roman"/>
        </w:rPr>
        <w:t>);</w:t>
      </w:r>
    </w:p>
    <w:p w14:paraId="25F0FDB2" w14:textId="04089AB7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  <w:t>return true;</w:t>
      </w:r>
    </w:p>
    <w:p w14:paraId="29415641" w14:textId="59241BFF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lastRenderedPageBreak/>
        <w:t xml:space="preserve">    </w:t>
      </w:r>
      <w:r w:rsidRPr="00795C56">
        <w:rPr>
          <w:rFonts w:ascii="Times New Roman" w:eastAsia="宋体" w:hAnsi="Times New Roman" w:cs="Times New Roman"/>
        </w:rPr>
        <w:tab/>
        <w:t>} finally {</w:t>
      </w:r>
    </w:p>
    <w:p w14:paraId="4A96C51E" w14:textId="5952F2B8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    </w:t>
      </w:r>
      <w:r w:rsidRPr="00795C56">
        <w:rPr>
          <w:rFonts w:ascii="Times New Roman" w:eastAsia="宋体" w:hAnsi="Times New Roman" w:cs="Times New Roman"/>
        </w:rPr>
        <w:tab/>
      </w:r>
      <w:proofErr w:type="spellStart"/>
      <w:proofErr w:type="gramStart"/>
      <w:r w:rsidRPr="00795C56">
        <w:rPr>
          <w:rFonts w:ascii="Times New Roman" w:eastAsia="宋体" w:hAnsi="Times New Roman" w:cs="Times New Roman"/>
        </w:rPr>
        <w:t>lock.unlock</w:t>
      </w:r>
      <w:proofErr w:type="spellEnd"/>
      <w:proofErr w:type="gramEnd"/>
      <w:r w:rsidRPr="00795C56">
        <w:rPr>
          <w:rFonts w:ascii="Times New Roman" w:eastAsia="宋体" w:hAnsi="Times New Roman" w:cs="Times New Roman"/>
        </w:rPr>
        <w:t>();</w:t>
      </w:r>
    </w:p>
    <w:p w14:paraId="1514F102" w14:textId="5E3651D0" w:rsidR="00A1119F" w:rsidRPr="00795C56" w:rsidRDefault="00A1119F" w:rsidP="00A1119F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 xml:space="preserve">    </w:t>
      </w:r>
      <w:r w:rsidRPr="00795C56">
        <w:rPr>
          <w:rFonts w:ascii="Times New Roman" w:eastAsia="宋体" w:hAnsi="Times New Roman" w:cs="Times New Roman"/>
        </w:rPr>
        <w:tab/>
        <w:t>}</w:t>
      </w:r>
    </w:p>
    <w:p w14:paraId="6E48095A" w14:textId="269CFD74" w:rsidR="00F22F21" w:rsidRPr="00795C56" w:rsidRDefault="00A1119F" w:rsidP="00CA47ED">
      <w:pPr>
        <w:ind w:firstLine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}</w:t>
      </w:r>
    </w:p>
    <w:p w14:paraId="7CFA06BB" w14:textId="77777777" w:rsidR="00CA47ED" w:rsidRPr="00795C56" w:rsidRDefault="00CA47ED" w:rsidP="00CA47ED">
      <w:pPr>
        <w:ind w:firstLine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观看源码可以看到，</w:t>
      </w:r>
    </w:p>
    <w:p w14:paraId="62B0B1AB" w14:textId="77777777" w:rsidR="00CA47ED" w:rsidRPr="00795C56" w:rsidRDefault="00CA47ED" w:rsidP="00CA47ED">
      <w:pPr>
        <w:ind w:left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首先，在写入的时候会锁住避免创建多个副本；</w:t>
      </w:r>
    </w:p>
    <w:p w14:paraId="4932380C" w14:textId="3CE4C1C7" w:rsidR="00CA47ED" w:rsidRPr="00795C56" w:rsidRDefault="00CA47ED" w:rsidP="00CA47ED">
      <w:pPr>
        <w:ind w:left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然后，进行容器复制，新容器多一个长度；</w:t>
      </w:r>
    </w:p>
    <w:p w14:paraId="47786699" w14:textId="2D775EC8" w:rsidR="00CA47ED" w:rsidRPr="00795C56" w:rsidRDefault="00CA47ED" w:rsidP="00CA47ED">
      <w:pPr>
        <w:ind w:left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然后，写入数据；</w:t>
      </w:r>
    </w:p>
    <w:p w14:paraId="577BED2E" w14:textId="25600DAF" w:rsidR="006A4AA4" w:rsidRPr="00795C56" w:rsidRDefault="006A4AA4" w:rsidP="00CA47ED">
      <w:pPr>
        <w:ind w:left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然后，将引用指向新的容器；</w:t>
      </w:r>
    </w:p>
    <w:p w14:paraId="742018DB" w14:textId="5EA0C7ED" w:rsidR="00CA47ED" w:rsidRPr="00795C56" w:rsidRDefault="00CA47ED" w:rsidP="00CA47ED">
      <w:pPr>
        <w:ind w:left="420"/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最后，释放锁。</w:t>
      </w:r>
    </w:p>
    <w:p w14:paraId="5922C841" w14:textId="1C5D52F0" w:rsidR="001D27C8" w:rsidRPr="00795C56" w:rsidRDefault="002079D6" w:rsidP="001D27C8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5</w:t>
      </w:r>
      <w:r w:rsidR="001D27C8" w:rsidRPr="00795C56">
        <w:rPr>
          <w:rFonts w:ascii="Times New Roman" w:eastAsia="宋体" w:hAnsi="Times New Roman" w:cs="Times New Roman"/>
        </w:rPr>
        <w:t>.</w:t>
      </w:r>
      <w:r w:rsidR="001D27C8" w:rsidRPr="00795C56">
        <w:rPr>
          <w:rFonts w:ascii="Times New Roman" w:eastAsia="宋体" w:hAnsi="Times New Roman" w:cs="Times New Roman"/>
        </w:rPr>
        <w:tab/>
      </w:r>
      <w:r w:rsidR="001D27C8" w:rsidRPr="00795C56">
        <w:rPr>
          <w:rFonts w:ascii="Times New Roman" w:eastAsia="宋体" w:hAnsi="Times New Roman" w:cs="Times New Roman"/>
        </w:rPr>
        <w:t>优点</w:t>
      </w:r>
    </w:p>
    <w:p w14:paraId="7D3A1A6C" w14:textId="7EEFD9AD" w:rsidR="001D27C8" w:rsidRPr="00795C56" w:rsidRDefault="001D27C8" w:rsidP="001D27C8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="004C3D30" w:rsidRPr="00795C56">
        <w:rPr>
          <w:rFonts w:ascii="Times New Roman" w:eastAsia="宋体" w:hAnsi="Times New Roman" w:cs="Times New Roman"/>
        </w:rPr>
        <w:t>（</w:t>
      </w:r>
      <w:r w:rsidR="004C3D30" w:rsidRPr="00795C56">
        <w:rPr>
          <w:rFonts w:ascii="Times New Roman" w:eastAsia="宋体" w:hAnsi="Times New Roman" w:cs="Times New Roman"/>
        </w:rPr>
        <w:t>1</w:t>
      </w:r>
      <w:r w:rsidR="004C3D30" w:rsidRPr="00795C56">
        <w:rPr>
          <w:rFonts w:ascii="Times New Roman" w:eastAsia="宋体" w:hAnsi="Times New Roman" w:cs="Times New Roman"/>
        </w:rPr>
        <w:t>）</w:t>
      </w:r>
      <w:r w:rsidR="001C52EA" w:rsidRPr="00795C56">
        <w:rPr>
          <w:rFonts w:ascii="Times New Roman" w:eastAsia="宋体" w:hAnsi="Times New Roman" w:cs="Times New Roman"/>
        </w:rPr>
        <w:t>在读多写少的高并发</w:t>
      </w:r>
      <w:r w:rsidR="00E453E7" w:rsidRPr="00795C56">
        <w:rPr>
          <w:rFonts w:ascii="Times New Roman" w:eastAsia="宋体" w:hAnsi="Times New Roman" w:cs="Times New Roman"/>
        </w:rPr>
        <w:t>场景下可以提供更好的性能。</w:t>
      </w:r>
    </w:p>
    <w:p w14:paraId="2F04C25C" w14:textId="3DE4086E" w:rsidR="00E453E7" w:rsidRPr="00795C56" w:rsidRDefault="00E453E7" w:rsidP="001D27C8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="004C3D30" w:rsidRPr="00795C56">
        <w:rPr>
          <w:rFonts w:ascii="Times New Roman" w:eastAsia="宋体" w:hAnsi="Times New Roman" w:cs="Times New Roman"/>
        </w:rPr>
        <w:t>（</w:t>
      </w:r>
      <w:r w:rsidR="004C3D30" w:rsidRPr="00795C56">
        <w:rPr>
          <w:rFonts w:ascii="Times New Roman" w:eastAsia="宋体" w:hAnsi="Times New Roman" w:cs="Times New Roman"/>
        </w:rPr>
        <w:t>2</w:t>
      </w:r>
      <w:r w:rsidR="004C3D30" w:rsidRPr="00795C56">
        <w:rPr>
          <w:rFonts w:ascii="Times New Roman" w:eastAsia="宋体" w:hAnsi="Times New Roman" w:cs="Times New Roman"/>
        </w:rPr>
        <w:t>）</w:t>
      </w:r>
      <w:r w:rsidRPr="00795C56">
        <w:rPr>
          <w:rFonts w:ascii="Times New Roman" w:eastAsia="宋体" w:hAnsi="Times New Roman" w:cs="Times New Roman"/>
        </w:rPr>
        <w:t>读取（迭代）的时候不需要加锁</w:t>
      </w:r>
      <w:r w:rsidR="007976AA" w:rsidRPr="00795C56">
        <w:rPr>
          <w:rFonts w:ascii="Times New Roman" w:eastAsia="宋体" w:hAnsi="Times New Roman" w:cs="Times New Roman"/>
        </w:rPr>
        <w:t>。</w:t>
      </w:r>
    </w:p>
    <w:p w14:paraId="2B3FC5CA" w14:textId="21B64B7D" w:rsidR="001034A2" w:rsidRPr="00795C56" w:rsidRDefault="001034A2" w:rsidP="001D27C8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>5.</w:t>
      </w:r>
      <w:r w:rsidRPr="00795C56">
        <w:rPr>
          <w:rFonts w:ascii="Times New Roman" w:eastAsia="宋体" w:hAnsi="Times New Roman" w:cs="Times New Roman"/>
        </w:rPr>
        <w:tab/>
      </w:r>
      <w:r w:rsidRPr="00795C56">
        <w:rPr>
          <w:rFonts w:ascii="Times New Roman" w:eastAsia="宋体" w:hAnsi="Times New Roman" w:cs="Times New Roman"/>
        </w:rPr>
        <w:t>缺点</w:t>
      </w:r>
    </w:p>
    <w:p w14:paraId="697AC5C9" w14:textId="547ED5BB" w:rsidR="001034A2" w:rsidRPr="00795C56" w:rsidRDefault="001034A2" w:rsidP="001D27C8">
      <w:pPr>
        <w:rPr>
          <w:rFonts w:ascii="Times New Roman" w:eastAsia="宋体" w:hAnsi="Times New Roman" w:cs="Times New Roman"/>
        </w:rPr>
      </w:pPr>
      <w:r w:rsidRPr="00795C56">
        <w:rPr>
          <w:rFonts w:ascii="Times New Roman" w:eastAsia="宋体" w:hAnsi="Times New Roman" w:cs="Times New Roman"/>
        </w:rPr>
        <w:tab/>
      </w:r>
      <w:r w:rsidR="004C3D30" w:rsidRPr="00795C56">
        <w:rPr>
          <w:rFonts w:ascii="Times New Roman" w:eastAsia="宋体" w:hAnsi="Times New Roman" w:cs="Times New Roman"/>
        </w:rPr>
        <w:t>（</w:t>
      </w:r>
      <w:r w:rsidR="004C3D30" w:rsidRPr="00795C56">
        <w:rPr>
          <w:rFonts w:ascii="Times New Roman" w:eastAsia="宋体" w:hAnsi="Times New Roman" w:cs="Times New Roman"/>
        </w:rPr>
        <w:t>1</w:t>
      </w:r>
      <w:r w:rsidR="004C3D30" w:rsidRPr="00795C56">
        <w:rPr>
          <w:rFonts w:ascii="Times New Roman" w:eastAsia="宋体" w:hAnsi="Times New Roman" w:cs="Times New Roman"/>
        </w:rPr>
        <w:t>）</w:t>
      </w:r>
      <w:r w:rsidRPr="00795C56">
        <w:rPr>
          <w:rFonts w:ascii="Times New Roman" w:eastAsia="宋体" w:hAnsi="Times New Roman" w:cs="Times New Roman"/>
        </w:rPr>
        <w:t>每次写入都要复制容器，需要一定的开销。</w:t>
      </w:r>
    </w:p>
    <w:sectPr w:rsidR="001034A2" w:rsidRPr="00795C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4A0C0E" w14:textId="77777777" w:rsidR="00D40D0A" w:rsidRDefault="00D40D0A" w:rsidP="003F169A">
      <w:r>
        <w:separator/>
      </w:r>
    </w:p>
  </w:endnote>
  <w:endnote w:type="continuationSeparator" w:id="0">
    <w:p w14:paraId="407408E2" w14:textId="77777777" w:rsidR="00D40D0A" w:rsidRDefault="00D40D0A" w:rsidP="003F16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11849D" w14:textId="77777777" w:rsidR="00D40D0A" w:rsidRDefault="00D40D0A" w:rsidP="003F169A">
      <w:r>
        <w:separator/>
      </w:r>
    </w:p>
  </w:footnote>
  <w:footnote w:type="continuationSeparator" w:id="0">
    <w:p w14:paraId="03BC4ECB" w14:textId="77777777" w:rsidR="00D40D0A" w:rsidRDefault="00D40D0A" w:rsidP="003F169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5769"/>
    <w:rsid w:val="000E2125"/>
    <w:rsid w:val="001034A2"/>
    <w:rsid w:val="00132654"/>
    <w:rsid w:val="00133503"/>
    <w:rsid w:val="00166473"/>
    <w:rsid w:val="001C52EA"/>
    <w:rsid w:val="001D27C8"/>
    <w:rsid w:val="002079D6"/>
    <w:rsid w:val="00267C6B"/>
    <w:rsid w:val="002E7D8E"/>
    <w:rsid w:val="00312AAC"/>
    <w:rsid w:val="00315E66"/>
    <w:rsid w:val="003264BD"/>
    <w:rsid w:val="003E3B47"/>
    <w:rsid w:val="003F169A"/>
    <w:rsid w:val="003F7BD8"/>
    <w:rsid w:val="004C3D30"/>
    <w:rsid w:val="00537F16"/>
    <w:rsid w:val="00547A42"/>
    <w:rsid w:val="005536C0"/>
    <w:rsid w:val="006A4AA4"/>
    <w:rsid w:val="006A74FC"/>
    <w:rsid w:val="006C61D3"/>
    <w:rsid w:val="00706950"/>
    <w:rsid w:val="00795C56"/>
    <w:rsid w:val="007976AA"/>
    <w:rsid w:val="008E5866"/>
    <w:rsid w:val="00A1119F"/>
    <w:rsid w:val="00A4368D"/>
    <w:rsid w:val="00A458C3"/>
    <w:rsid w:val="00A935E9"/>
    <w:rsid w:val="00AD21FA"/>
    <w:rsid w:val="00B0190B"/>
    <w:rsid w:val="00B53A75"/>
    <w:rsid w:val="00C23D05"/>
    <w:rsid w:val="00CA47ED"/>
    <w:rsid w:val="00CD6AD4"/>
    <w:rsid w:val="00D052E3"/>
    <w:rsid w:val="00D40D0A"/>
    <w:rsid w:val="00D652BF"/>
    <w:rsid w:val="00E453E7"/>
    <w:rsid w:val="00E57135"/>
    <w:rsid w:val="00E76A1A"/>
    <w:rsid w:val="00E84E64"/>
    <w:rsid w:val="00EC5FA6"/>
    <w:rsid w:val="00ED5769"/>
    <w:rsid w:val="00EE3A05"/>
    <w:rsid w:val="00F00FCF"/>
    <w:rsid w:val="00F22F21"/>
    <w:rsid w:val="00F5654D"/>
    <w:rsid w:val="00FD7E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67301E"/>
  <w15:chartTrackingRefBased/>
  <w15:docId w15:val="{B1CC713C-D6DB-4692-AD1C-744115403E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16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169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16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169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9897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2</Pages>
  <Words>145</Words>
  <Characters>832</Characters>
  <Application>Microsoft Office Word</Application>
  <DocSecurity>0</DocSecurity>
  <Lines>6</Lines>
  <Paragraphs>1</Paragraphs>
  <ScaleCrop>false</ScaleCrop>
  <Company/>
  <LinksUpToDate>false</LinksUpToDate>
  <CharactersWithSpaces>9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J L</dc:creator>
  <cp:keywords/>
  <dc:description/>
  <cp:lastModifiedBy>HJ L</cp:lastModifiedBy>
  <cp:revision>72</cp:revision>
  <dcterms:created xsi:type="dcterms:W3CDTF">2018-09-04T08:04:00Z</dcterms:created>
  <dcterms:modified xsi:type="dcterms:W3CDTF">2018-09-05T06:54:00Z</dcterms:modified>
</cp:coreProperties>
</file>